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r w:rsidRPr="00787856">
        <w:rPr>
          <w:lang w:val="en-US"/>
        </w:rPr>
        <w:t>Дополнить свой отчёт блок-схемой алгоритма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787856">
              <w:rPr>
                <w:sz w:val="28"/>
              </w:rPr>
              <w:t>длину диагонали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29615425" w:rsidR="00BF1825" w:rsidRPr="00E6764A" w:rsidRDefault="0092589F" w:rsidP="00BF182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5E5D31B" wp14:editId="1FBA7202">
            <wp:extent cx="5940425" cy="640750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1CA31999" w:rsidR="00E270CD" w:rsidRDefault="00276BA4" w:rsidP="00E270CD">
      <w:pPr>
        <w:keepNext/>
        <w:ind w:firstLine="0"/>
        <w:jc w:val="center"/>
      </w:pPr>
      <w:r>
        <w:object w:dxaOrig="2184" w:dyaOrig="2892" w14:anchorId="7F37D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2pt;height:144.6pt" o:ole="">
            <v:imagedata r:id="rId7" o:title=""/>
          </v:shape>
          <o:OLEObject Type="Embed" ProgID="Visio.Drawing.15" ShapeID="_x0000_i1025" DrawAspect="Content" ObjectID="_1794396113" r:id="rId8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fldSimple w:instr=" SEQ Рисунок \* ARABIC ">
        <w:r w:rsidR="006E4A6C">
          <w:rPr>
            <w:noProof/>
          </w:rPr>
          <w:t>2</w:t>
        </w:r>
      </w:fldSimple>
      <w:bookmarkEnd w:id="2"/>
      <w:r>
        <w:t xml:space="preserve"> – Блок-схема </w:t>
      </w:r>
      <w:r w:rsidR="00806454">
        <w:t xml:space="preserve">функции </w:t>
      </w:r>
      <w:r w:rsidR="00806454">
        <w:rPr>
          <w:lang w:val="en-US"/>
        </w:rPr>
        <w:t>printMenu</w:t>
      </w:r>
      <w:r w:rsidR="00806454" w:rsidRPr="00806454">
        <w:t>()</w:t>
      </w:r>
    </w:p>
    <w:p w14:paraId="416D116E" w14:textId="5236FA4B" w:rsidR="00CD1144" w:rsidRDefault="00276BA4" w:rsidP="00276BA4">
      <w:pPr>
        <w:ind w:firstLine="0"/>
        <w:jc w:val="center"/>
      </w:pPr>
      <w:r>
        <w:object w:dxaOrig="5964" w:dyaOrig="6636" w14:anchorId="3A4A5F4E">
          <v:shape id="_x0000_i1026" type="#_x0000_t75" style="width:298.2pt;height:331.8pt" o:ole="">
            <v:imagedata r:id="rId9" o:title=""/>
          </v:shape>
          <o:OLEObject Type="Embed" ProgID="Visio.Drawing.15" ShapeID="_x0000_i1026" DrawAspect="Content" ObjectID="_1794396114" r:id="rId10"/>
        </w:object>
      </w:r>
    </w:p>
    <w:p w14:paraId="4420BD25" w14:textId="38828C06" w:rsidR="00CD1144" w:rsidRDefault="00CD1144" w:rsidP="00CD1144">
      <w:pPr>
        <w:jc w:val="center"/>
      </w:pPr>
      <w:r>
        <w:t xml:space="preserve">Рисунок 3 – Блок-схема функции </w:t>
      </w:r>
      <w:r w:rsidR="00806454">
        <w:rPr>
          <w:lang w:val="en-US"/>
        </w:rPr>
        <w:t>inputDouble</w:t>
      </w:r>
      <w:r w:rsidR="00806454" w:rsidRPr="00806454">
        <w:t>()</w:t>
      </w:r>
    </w:p>
    <w:p w14:paraId="0342962E" w14:textId="5F2BBD62" w:rsidR="00276BA4" w:rsidRPr="00806454" w:rsidRDefault="00276BA4" w:rsidP="00CD1144">
      <w:pPr>
        <w:jc w:val="center"/>
      </w:pPr>
      <w:r>
        <w:object w:dxaOrig="5964" w:dyaOrig="6636" w14:anchorId="28E47365">
          <v:shape id="_x0000_i1027" type="#_x0000_t75" style="width:298.2pt;height:331.8pt" o:ole="">
            <v:imagedata r:id="rId11" o:title=""/>
          </v:shape>
          <o:OLEObject Type="Embed" ProgID="Visio.Drawing.15" ShapeID="_x0000_i1027" DrawAspect="Content" ObjectID="_1794396115" r:id="rId12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06454">
        <w:rPr>
          <w:lang w:val="en-US"/>
        </w:rPr>
        <w:t>inputInt</w:t>
      </w:r>
      <w:r w:rsidR="00806454" w:rsidRPr="00806454">
        <w:t>()</w:t>
      </w:r>
    </w:p>
    <w:p w14:paraId="48BE4CDB" w14:textId="6517BA8B" w:rsidR="00806454" w:rsidRPr="00806454" w:rsidRDefault="00276BA4" w:rsidP="00E270CD">
      <w:pPr>
        <w:jc w:val="center"/>
        <w:rPr>
          <w:noProof/>
        </w:rPr>
      </w:pPr>
      <w:r>
        <w:object w:dxaOrig="7633" w:dyaOrig="2904" w14:anchorId="29B02211">
          <v:shape id="_x0000_i1028" type="#_x0000_t75" style="width:381.6pt;height:145.2pt" o:ole="">
            <v:imagedata r:id="rId13" o:title=""/>
          </v:shape>
          <o:OLEObject Type="Embed" ProgID="Visio.Drawing.15" ShapeID="_x0000_i1028" DrawAspect="Content" ObjectID="_1794396116" r:id="rId14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>
        <w:rPr>
          <w:lang w:val="en-US"/>
        </w:rPr>
        <w:t>getPerimeter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Area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r>
        <w:rPr>
          <w:lang w:val="en-US"/>
        </w:rPr>
        <w:t>getDiagonal</w:t>
      </w:r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io.h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stdlib.h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math.h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errno.h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ызывает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void printMenu(void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double inputDouble(void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int inputInt(void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вает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perimeter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area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enum request{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FE2A578" w14:textId="77777777" w:rsidR="002A3493" w:rsidRPr="00A2392D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A2392D">
        <w:rPr>
          <w:rFonts w:ascii="Courier New" w:hAnsi="Courier New" w:cs="Courier New"/>
          <w:i/>
          <w:iCs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x = inputDouble(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const y = inputDouble(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Menu(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query = inputInt(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Perimeter of rectangle = %.2lf\n", getPerimeter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Area of the rectangle = %.2lf\n", getArea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rintf("Diagonal of the rectangle = %.2lf\n", getDiagonal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void printMenu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printf(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inputDouble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result = scanf_s("%lf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result !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inputInt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heck = scanf_s(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r w:rsidRPr="002A3493">
        <w:rPr>
          <w:rFonts w:ascii="Courier New" w:hAnsi="Courier New" w:cs="Courier New"/>
        </w:rPr>
        <w:t>if (check !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rrno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perror(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Perimeter(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Area(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double getDiagonal(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sqrt(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ABA44E5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1719E6D0">
            <wp:simplePos x="0" y="0"/>
            <wp:positionH relativeFrom="margin">
              <wp:posOffset>908685</wp:posOffset>
            </wp:positionH>
            <wp:positionV relativeFrom="paragraph">
              <wp:posOffset>45339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A2392D" w:rsidRPr="00A2392D">
        <w:t>, 9, 10, 11, 12, 13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CB8C813" w:rsid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17E04FE1" w14:textId="2E123A23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D67BDA6" wp14:editId="5FE34D1D">
            <wp:extent cx="3714286" cy="189523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4A102C5B" w:rsidR="00982484" w:rsidRDefault="00982484" w:rsidP="00025053">
      <w:pPr>
        <w:jc w:val="center"/>
      </w:pPr>
      <w:r>
        <w:t>Рисунок 9 – Вывод, когда выбор не входит в указанные значения</w:t>
      </w:r>
    </w:p>
    <w:p w14:paraId="69828509" w14:textId="55024DD6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0E1D7D0" wp14:editId="73210679">
            <wp:extent cx="3885714" cy="185714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A2DE837" w:rsidR="00982484" w:rsidRDefault="00982484" w:rsidP="00025053">
      <w:pPr>
        <w:jc w:val="center"/>
      </w:pPr>
      <w:r>
        <w:t>Рисунок 10 – Вывод, когда выбор – буква</w:t>
      </w:r>
    </w:p>
    <w:p w14:paraId="6F9C6DDE" w14:textId="42319187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1399E71A" wp14:editId="12437D7B">
            <wp:extent cx="3809524" cy="79047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CA94" w14:textId="2BB33914" w:rsidR="00982484" w:rsidRDefault="00982484" w:rsidP="00025053">
      <w:pPr>
        <w:jc w:val="center"/>
      </w:pPr>
      <w:r>
        <w:t xml:space="preserve">Рисунок 11 – Вывод, когда </w:t>
      </w:r>
      <w:r>
        <w:rPr>
          <w:lang w:val="en-US"/>
        </w:rPr>
        <w:t>x</w:t>
      </w:r>
      <w:r w:rsidRPr="00982484">
        <w:t xml:space="preserve"> </w:t>
      </w:r>
      <w:r>
        <w:t>–</w:t>
      </w:r>
      <w:r w:rsidRPr="00982484">
        <w:t xml:space="preserve"> </w:t>
      </w:r>
      <w:r>
        <w:t>буква</w:t>
      </w:r>
    </w:p>
    <w:p w14:paraId="52393342" w14:textId="03E12A13" w:rsidR="00982484" w:rsidRDefault="008F11E6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5FF3DBC4" wp14:editId="2942D48F">
            <wp:extent cx="3819048" cy="10952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7D040" w14:textId="445139BA" w:rsidR="008F11E6" w:rsidRPr="008F11E6" w:rsidRDefault="008F11E6" w:rsidP="00025053">
      <w:pPr>
        <w:jc w:val="center"/>
        <w:rPr>
          <w:lang w:val="en-US"/>
        </w:rPr>
      </w:pPr>
      <w:r>
        <w:t xml:space="preserve">Рисунок 12 – Вывод, когда  </w:t>
      </w:r>
      <w:r>
        <w:rPr>
          <w:lang w:val="en-US"/>
        </w:rPr>
        <w:t>y</w:t>
      </w:r>
      <w:r w:rsidRPr="008F11E6">
        <w:t xml:space="preserve"> </w:t>
      </w:r>
      <w:r>
        <w:t>–</w:t>
      </w:r>
      <w:r w:rsidRPr="008F11E6">
        <w:t xml:space="preserve"> </w:t>
      </w:r>
      <w:r>
        <w:t>буква</w:t>
      </w:r>
    </w:p>
    <w:p w14:paraId="1CBF0574" w14:textId="1C112B1A" w:rsidR="008F11E6" w:rsidRDefault="008F11E6" w:rsidP="00025053">
      <w:pPr>
        <w:jc w:val="center"/>
      </w:pPr>
      <w:r>
        <w:rPr>
          <w:noProof/>
        </w:rPr>
        <w:drawing>
          <wp:inline distT="0" distB="0" distL="0" distR="0" wp14:anchorId="7A221B87" wp14:editId="09870681">
            <wp:extent cx="3866667" cy="1866667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F4CAD" w14:textId="5CF25CC3" w:rsidR="008F11E6" w:rsidRPr="008F11E6" w:rsidRDefault="008F11E6" w:rsidP="00025053">
      <w:pPr>
        <w:jc w:val="center"/>
      </w:pPr>
      <w:r>
        <w:t>Рисунок 13 – Вывод, когда выбор – отрица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8EC69B7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4</w:t>
      </w:r>
      <w:r w:rsidR="00B83F31" w:rsidRPr="00B83F31">
        <w:t xml:space="preserve">, </w:t>
      </w:r>
      <w:r w:rsidR="00354C98">
        <w:t>1</w:t>
      </w:r>
      <w:r w:rsidR="00A2392D" w:rsidRPr="00A2392D">
        <w:t>5</w:t>
      </w:r>
      <w:r w:rsidR="00354C98">
        <w:t>,</w:t>
      </w:r>
      <w:r w:rsidR="00B83F31" w:rsidRPr="00B83F31">
        <w:t xml:space="preserve"> </w:t>
      </w:r>
      <w:r w:rsidR="00354C98">
        <w:t>1</w:t>
      </w:r>
      <w:r w:rsidR="00A2392D" w:rsidRPr="00A2392D">
        <w:t>6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CE2A970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A2392D" w:rsidRPr="00A2392D">
        <w:t>14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 w:rsidR="00D4067A">
        <w:rPr>
          <w:lang w:val="en-US"/>
        </w:rPr>
        <w:t>get</w:t>
      </w:r>
      <w:r>
        <w:rPr>
          <w:lang w:val="en-US"/>
        </w:rPr>
        <w:t>Perimeter</w:t>
      </w:r>
    </w:p>
    <w:p w14:paraId="6FD38F21" w14:textId="2201B59B" w:rsidR="00B83F31" w:rsidRPr="0092589F" w:rsidRDefault="00B83F31" w:rsidP="00B83F31"/>
    <w:p w14:paraId="301CB32E" w14:textId="2487906B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</w:t>
      </w:r>
      <w:r w:rsidR="00A2392D" w:rsidRPr="00A2392D">
        <w:t>5</w:t>
      </w:r>
      <w:r>
        <w:t xml:space="preserve"> – Результат расчет функции </w:t>
      </w:r>
      <w:r>
        <w:rPr>
          <w:lang w:val="en-US"/>
        </w:rPr>
        <w:t>getArea</w:t>
      </w:r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6F1B0282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</w:t>
      </w:r>
      <w:r w:rsidR="00A2392D">
        <w:rPr>
          <w:lang w:val="en-US"/>
        </w:rPr>
        <w:t>6</w:t>
      </w:r>
      <w:r>
        <w:t xml:space="preserve"> – Результат расчета функции </w:t>
      </w:r>
      <w:r>
        <w:rPr>
          <w:lang w:val="en-US"/>
        </w:rPr>
        <w:t>getDiagonal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797</Words>
  <Characters>454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3</cp:revision>
  <dcterms:created xsi:type="dcterms:W3CDTF">2024-11-29T11:22:00Z</dcterms:created>
  <dcterms:modified xsi:type="dcterms:W3CDTF">2024-11-29T11:35:00Z</dcterms:modified>
</cp:coreProperties>
</file>